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42CF" w:rsidRDefault="00594B68">
      <w:r>
        <w:object w:dxaOrig="10630" w:dyaOrig="6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285pt" o:ole="">
            <v:imagedata r:id="rId4" o:title=""/>
          </v:shape>
          <o:OLEObject Type="Embed" ProgID="Visio.Drawing.11" ShapeID="_x0000_i1025" DrawAspect="Content" ObjectID="_1510574994" r:id="rId5"/>
        </w:object>
      </w:r>
    </w:p>
    <w:sectPr w:rsidR="009D42CF" w:rsidSect="009D42CF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94B68"/>
    <w:rsid w:val="00594B68"/>
    <w:rsid w:val="009D42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42C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2</cp:revision>
  <dcterms:created xsi:type="dcterms:W3CDTF">2015-12-02T11:23:00Z</dcterms:created>
  <dcterms:modified xsi:type="dcterms:W3CDTF">2015-12-02T11:24:00Z</dcterms:modified>
</cp:coreProperties>
</file>